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en-US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caps/>
          <w:sz w:val="28"/>
          <w:szCs w:val="28"/>
          <w:lang w:val="uk-UA"/>
        </w:rPr>
        <w:t>ПЕРЕЛІК ПИТАНЬ ДО ЕКЗАМЕНУ</w:t>
      </w:r>
    </w:p>
    <w:p w:rsidR="000434DE" w:rsidRPr="00631E32" w:rsidRDefault="000434DE" w:rsidP="000434DE">
      <w:pPr>
        <w:jc w:val="center"/>
        <w:rPr>
          <w:b/>
          <w:caps/>
          <w:sz w:val="28"/>
          <w:szCs w:val="28"/>
          <w:lang w:val="uk-UA"/>
        </w:rPr>
      </w:pPr>
      <w:r w:rsidRPr="00631E32">
        <w:rPr>
          <w:b/>
          <w:sz w:val="28"/>
          <w:szCs w:val="28"/>
          <w:lang w:val="uk-UA"/>
        </w:rPr>
        <w:t>з навчальної дисципліни</w:t>
      </w:r>
    </w:p>
    <w:p w:rsidR="000434DE" w:rsidRPr="00631E32" w:rsidRDefault="000434DE" w:rsidP="000434DE">
      <w:pPr>
        <w:jc w:val="center"/>
        <w:rPr>
          <w:b/>
          <w:sz w:val="28"/>
          <w:szCs w:val="28"/>
          <w:lang w:val="uk-UA"/>
        </w:rPr>
      </w:pPr>
      <w:r w:rsidRPr="00631E32">
        <w:rPr>
          <w:b/>
          <w:caps/>
          <w:sz w:val="28"/>
          <w:szCs w:val="28"/>
          <w:lang w:val="uk-UA"/>
        </w:rPr>
        <w:t>«</w:t>
      </w:r>
      <w:r w:rsidRPr="000434DE">
        <w:rPr>
          <w:b/>
          <w:sz w:val="28"/>
          <w:szCs w:val="28"/>
          <w:lang w:val="uk-UA"/>
        </w:rPr>
        <w:t>СТАНДАРТИЗАЦІЯ, СЕРТИФІКАЦІЯ ТА УПРАВЛІННЯ ЯКІСТЮ</w:t>
      </w:r>
      <w:r w:rsidRPr="00631E32">
        <w:rPr>
          <w:b/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для здобувачів вищої освіти освітнього ступеня «</w:t>
      </w:r>
      <w:r>
        <w:rPr>
          <w:sz w:val="28"/>
          <w:szCs w:val="28"/>
          <w:lang w:val="uk-UA"/>
        </w:rPr>
        <w:t>бакалавр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спеціальності </w:t>
      </w:r>
      <w:r w:rsidRPr="00BF2C86">
        <w:rPr>
          <w:sz w:val="28"/>
          <w:szCs w:val="28"/>
          <w:lang w:val="uk-UA"/>
        </w:rPr>
        <w:t>152 «Метрологія та інформаційно-вимірювальна техніка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освітньо-професійн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програм</w:t>
      </w:r>
      <w:r>
        <w:rPr>
          <w:sz w:val="28"/>
          <w:szCs w:val="28"/>
          <w:lang w:val="uk-UA"/>
        </w:rPr>
        <w:t>а</w:t>
      </w:r>
      <w:r w:rsidRPr="00631E32"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sz w:val="28"/>
          <w:szCs w:val="28"/>
          <w:lang w:val="uk-UA"/>
        </w:rPr>
        <w:t>»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 w:eastAsia="uk-UA"/>
        </w:rPr>
        <w:t xml:space="preserve">факультет </w:t>
      </w:r>
      <w:r w:rsidRPr="00631E32">
        <w:rPr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sz w:val="28"/>
          <w:szCs w:val="28"/>
          <w:lang w:val="uk-UA"/>
        </w:rPr>
        <w:t>мехатроніки</w:t>
      </w:r>
      <w:proofErr w:type="spellEnd"/>
      <w:r w:rsidRPr="00631E32">
        <w:rPr>
          <w:sz w:val="28"/>
          <w:szCs w:val="28"/>
          <w:lang w:val="uk-UA"/>
        </w:rPr>
        <w:t xml:space="preserve"> і робото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ind w:left="5245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0434DE" w:rsidRPr="00297A08" w:rsidRDefault="00297A08" w:rsidP="000434DE">
      <w:pPr>
        <w:ind w:left="5245"/>
        <w:rPr>
          <w:sz w:val="28"/>
          <w:szCs w:val="28"/>
          <w:lang w:val="en-US"/>
        </w:rPr>
      </w:pPr>
      <w:r w:rsidRPr="00297A08">
        <w:rPr>
          <w:sz w:val="28"/>
          <w:szCs w:val="28"/>
          <w:lang w:val="uk-UA"/>
        </w:rPr>
        <w:t>«  23   »      вересня     2021р</w:t>
      </w:r>
      <w:r w:rsidR="000434DE" w:rsidRPr="00631E32">
        <w:rPr>
          <w:sz w:val="28"/>
          <w:szCs w:val="28"/>
          <w:lang w:val="uk-UA"/>
        </w:rPr>
        <w:t xml:space="preserve">., протокол № </w:t>
      </w:r>
      <w:r>
        <w:rPr>
          <w:sz w:val="28"/>
          <w:szCs w:val="28"/>
          <w:lang w:val="en-US"/>
        </w:rPr>
        <w:t>10</w:t>
      </w:r>
      <w:bookmarkStart w:id="0" w:name="_GoBack"/>
      <w:bookmarkEnd w:id="0"/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 w:eastAsia="uk-UA"/>
        </w:rPr>
      </w:pPr>
    </w:p>
    <w:p w:rsidR="00B85566" w:rsidRPr="00631E32" w:rsidRDefault="00B85566" w:rsidP="00B85566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 xml:space="preserve">Розробник: </w:t>
      </w:r>
      <w:r>
        <w:rPr>
          <w:sz w:val="28"/>
          <w:szCs w:val="28"/>
          <w:lang w:val="uk-UA"/>
        </w:rPr>
        <w:t xml:space="preserve">старший викладач кафедри метрології та інформаційно-вимірювальної техніки </w:t>
      </w:r>
      <w:proofErr w:type="spellStart"/>
      <w:r>
        <w:rPr>
          <w:sz w:val="28"/>
          <w:szCs w:val="28"/>
          <w:lang w:val="uk-UA"/>
        </w:rPr>
        <w:t>ОМЕЛЬЧУК</w:t>
      </w:r>
      <w:proofErr w:type="spellEnd"/>
      <w:r>
        <w:rPr>
          <w:sz w:val="28"/>
          <w:szCs w:val="28"/>
          <w:lang w:val="uk-UA"/>
        </w:rPr>
        <w:t xml:space="preserve"> Ігор 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Житомир</w:t>
      </w:r>
    </w:p>
    <w:p w:rsidR="000434DE" w:rsidRPr="00631E32" w:rsidRDefault="000434DE" w:rsidP="000434DE">
      <w:pPr>
        <w:jc w:val="center"/>
        <w:rPr>
          <w:sz w:val="28"/>
          <w:szCs w:val="28"/>
          <w:lang w:val="uk-UA"/>
        </w:rPr>
      </w:pPr>
      <w:r w:rsidRPr="00631E32">
        <w:rPr>
          <w:sz w:val="28"/>
          <w:szCs w:val="28"/>
          <w:lang w:val="uk-UA"/>
        </w:rPr>
        <w:t>20</w:t>
      </w:r>
      <w:r>
        <w:rPr>
          <w:sz w:val="28"/>
          <w:szCs w:val="28"/>
          <w:lang w:val="uk-UA"/>
        </w:rPr>
        <w:t>21</w:t>
      </w:r>
    </w:p>
    <w:p w:rsidR="000434DE" w:rsidRDefault="000434DE" w:rsidP="000434DE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0434DE" w:rsidRPr="00A703F8" w:rsidRDefault="000434DE" w:rsidP="000434DE">
      <w:pPr>
        <w:jc w:val="center"/>
        <w:rPr>
          <w:b/>
          <w:sz w:val="28"/>
          <w:szCs w:val="28"/>
          <w:lang w:val="uk-UA"/>
        </w:rPr>
      </w:pPr>
      <w:r w:rsidRPr="00A703F8">
        <w:rPr>
          <w:b/>
          <w:sz w:val="28"/>
          <w:szCs w:val="28"/>
          <w:lang w:val="uk-UA"/>
        </w:rPr>
        <w:lastRenderedPageBreak/>
        <w:t>Перелік питань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 навчальної дисципліни «</w:t>
      </w:r>
      <w:r w:rsidRPr="000434DE">
        <w:rPr>
          <w:sz w:val="28"/>
          <w:szCs w:val="28"/>
          <w:lang w:val="uk-UA"/>
        </w:rPr>
        <w:t>Стандартизація, сертифікація та управління якістю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  <w:r w:rsidRPr="00A703F8">
        <w:rPr>
          <w:sz w:val="28"/>
          <w:szCs w:val="28"/>
          <w:lang w:val="uk-UA"/>
        </w:rPr>
        <w:t>освітнього ступеня «</w:t>
      </w:r>
      <w:r>
        <w:rPr>
          <w:sz w:val="28"/>
          <w:szCs w:val="28"/>
          <w:lang w:val="uk-UA"/>
        </w:rPr>
        <w:t>бакалавр</w:t>
      </w:r>
      <w:r w:rsidRPr="00A703F8">
        <w:rPr>
          <w:sz w:val="28"/>
          <w:szCs w:val="28"/>
          <w:lang w:val="uk-UA"/>
        </w:rPr>
        <w:t>»</w:t>
      </w:r>
    </w:p>
    <w:p w:rsidR="000434DE" w:rsidRPr="00A703F8" w:rsidRDefault="000434DE" w:rsidP="000434DE">
      <w:pPr>
        <w:jc w:val="center"/>
        <w:rPr>
          <w:sz w:val="28"/>
          <w:szCs w:val="28"/>
          <w:lang w:val="uk-UA"/>
        </w:rPr>
      </w:pPr>
    </w:p>
    <w:tbl>
      <w:tblPr>
        <w:tblStyle w:val="a3"/>
        <w:tblW w:w="9650" w:type="dxa"/>
        <w:jc w:val="center"/>
        <w:tblLook w:val="04A0" w:firstRow="1" w:lastRow="0" w:firstColumn="1" w:lastColumn="0" w:noHBand="0" w:noVBand="1"/>
      </w:tblPr>
      <w:tblGrid>
        <w:gridCol w:w="861"/>
        <w:gridCol w:w="8789"/>
      </w:tblGrid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8789" w:type="dxa"/>
          </w:tcPr>
          <w:p w:rsidR="000434DE" w:rsidRPr="00AC791D" w:rsidRDefault="00F90234" w:rsidP="00F9023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управління якістю здійснюється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ку засобів вимірювань проводять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вердження відповідності є:</w:t>
            </w:r>
          </w:p>
          <w:p w:rsidR="000434DE" w:rsidRPr="00AC791D" w:rsidRDefault="000434DE" w:rsidP="00AC791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різних державах почали створюватися національні системи стандартизації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залежності від умов проведення вимірювань похибки поділяю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грегатування як метод стандартизації застосовується для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підвищення якості вимірювань вплив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равжнє значення фізичної величини - це знач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ий контроль якості продукції проводиться післ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на послуги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тверджений тип засобів вимірювань вноси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і перетворювач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и дії сертифіката відповідності залежать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иниця фізичної величини - це фізична величина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ні зразки складу і властивостей матеріалів відносяться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затвердженні типу засобів вимірювальної техніки вид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умови розробляються на нову продукцію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дачею в сфер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завдання метрологічного забезпечення вход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експертиза здійснюється проектів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порівняння еталонів застосову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пекційна перевірка здійснюється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ною характеристикою вимірюваної величини служи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ий стандарт України по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езпека продукції - це стан, при якому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кларува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характеристики засобів вимірювальної технік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одному місці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ими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- це встановле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засоби вимірювань входять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стандарту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іждержавному рівні країн СНД прийнято угоду в галузі метрології пр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версальний метод в галузі стандартизації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стичні вимірювання пов'язані з визначення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- це документ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я засобів вимірювальної техніки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означні міри призначені для відтворення фізичної величини ____________________ розміру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ів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 засобів вимірювань - сукупність ознак засобів вимірюв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зація об'єктів стандартизації заснована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вимірювання - це вимірювання, при яких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лібруванню піддають кошти вимірювань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фіційне опублікування національних стандартів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дичні похибки визнач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 шкали вимірювань полягає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 законодавчим документом системи сертифікації є закон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провадження вважається той стандарт, який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регламенти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пії протоколів випробувань і випробувальні зразки підлягають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конання робіт з сертифікації повинні бути акредитован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і вимірювання провод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егативних результатах сертифікації продукції орган з сертифікац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'єднаних засобів вимірювань, розташованих в різних точках простору, називається вимірювальним (</w:t>
            </w: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ою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 сертифікації однорідної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є ринковим інструмент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5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вимогою технічного регулювання є забезпеч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спрямоване на подол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і еталони зберігаються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ому метрологічному контролю підляг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ійність перевірки стабільності якості найбільш висока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е регулювання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ено міжнародне метрологічне установ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даний час в Україні переваж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цінка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и державної метрологічної служби в регіонах представлен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первинних і проміжних перетворювач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дтримка системи єдності вимірювань є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народні стандарти призначені для дії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зація здійснює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протоколах випробувань відображ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ні сертифікати відповідності внося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ка засобів вимірювальної техніки проводиться з метою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відною міжнародною організацією по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способу отримання інформації вимірювання діля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сперт - це фахівець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значні заходи відтворюють фізичну величину ____________________ розмірів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 національного стандарту поширюється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ізаційна основа державної системи забезпечення єдності вимірювань вклю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ність означає дотрим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ована випробувальна лабораторія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еталон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азки сертифікованої швидкопсувної продукції підлягає зберіганню протяго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вимірювань - область значень фізичної величини, для яко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, що забезпечує відтворення одиниць в особливих умовах, назив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и ідентифікації продукції оформля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рмонізація стандартів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продукції для проведення випробувань з метою сертифікації оформля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і документи по стандартизац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для конкретного підприємства встанов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а служба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т відповідності дійсний пр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струментальна похибка обумовле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талони і робочі засоби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систем якості здійснюється на відповідність вимогам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кредитація - офіційне визна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 підтвердження відповідності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поділ вимірювань на технічні та метрологічні проводиться в залежності від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показує прилад дозволя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еціальні технічні регламенти врахов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к відповідності служить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ндарти організацій діють н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жно від призначення засобів вимірюван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тифікація вітчизняної та імпортованої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кладом систематизації об'єктів є створення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ржавний контроль у сфері стандартизації здійснюється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завдань стандартизації охоплю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є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ніфікація забезпечу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у сертифікації визнач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обов'язкової сертифікації рішення про надання додаткових документів прийм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ня - технічний засіб, який має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ціональні стандарти проходять звірення з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дним із принципів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іодична повірка проводиться відповідно до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бір зразків для випробувань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ідтворення та зберігання фізичної величини застосовуються:</w:t>
            </w: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ку національного стандарту координу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ипустимі похибки називаю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ою стандартизації є 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єструючий</w:t>
            </w:r>
            <w:proofErr w:type="spellEnd"/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илад передбач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ою формою прийняття технічного регламенту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мер стандарту присво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сна оцінка фізичних величин проводиться за допомогою шкали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несе відповідальність за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гальні технічні регламенти приймаються з питань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обником національного стандарту може бу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розгляді заявки на сертифікацію продукції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 по сертифікації приймає рішення про видачу сертифіката відповідності на підстав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- мінімальне значення вимірюваної величини, яке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казником ефективності стандартизац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формацію щодо чинних національних стандартів можна отримати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кова похибка виника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рою фізичної величини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ом вимірювання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оптимізації об'єктів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сертифікації - це певна сукупність дій дл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сертифікаті відповідності вказуються всі документи, які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державні стандарти діють на територ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вила метрології встановлю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'єктом вимірювань в метрології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бар'єри в торгівлі між країнами створюються за рахунок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ий контроль і нагляд здійсню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стандартів організацій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 постулат метрології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0F7179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засобів вимірювальної техніки - засоби вимірювань, призначені для вимірюванн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ономічна ефективність робіт по стандартизації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підтвердження відповідності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іжгалузеві системи стандартів призначені дл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сертифікація продукції проводи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 продукції - це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рмативну основу системи стандартизації склад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F7179" w:rsidRPr="00AC791D" w:rsidTr="000434DE">
        <w:trPr>
          <w:jc w:val="center"/>
        </w:trPr>
        <w:tc>
          <w:tcPr>
            <w:tcW w:w="861" w:type="dxa"/>
          </w:tcPr>
          <w:p w:rsidR="000F7179" w:rsidRPr="00AC791D" w:rsidRDefault="000F7179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8789" w:type="dxa"/>
          </w:tcPr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ов'язковою умовою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</w:t>
            </w: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перше імпортованої продукції є наявність</w:t>
            </w:r>
          </w:p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F7179" w:rsidRPr="00AC791D" w:rsidTr="000434DE">
        <w:trPr>
          <w:jc w:val="center"/>
        </w:trPr>
        <w:tc>
          <w:tcPr>
            <w:tcW w:w="861" w:type="dxa"/>
          </w:tcPr>
          <w:p w:rsidR="000F7179" w:rsidRPr="00AC791D" w:rsidRDefault="000F7179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8789" w:type="dxa"/>
          </w:tcPr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ція продукції проводиться на відповідність</w:t>
            </w:r>
          </w:p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F7179" w:rsidRPr="00AC791D" w:rsidTr="000434DE">
        <w:trPr>
          <w:jc w:val="center"/>
        </w:trPr>
        <w:tc>
          <w:tcPr>
            <w:tcW w:w="861" w:type="dxa"/>
          </w:tcPr>
          <w:p w:rsidR="000F7179" w:rsidRPr="00AC791D" w:rsidRDefault="000F7179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7.</w:t>
            </w:r>
          </w:p>
        </w:tc>
        <w:tc>
          <w:tcPr>
            <w:tcW w:w="8789" w:type="dxa"/>
          </w:tcPr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вимірювання - це вимірювання ...</w:t>
            </w:r>
          </w:p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F7179" w:rsidRPr="00AC791D" w:rsidTr="000434DE">
        <w:trPr>
          <w:jc w:val="center"/>
        </w:trPr>
        <w:tc>
          <w:tcPr>
            <w:tcW w:w="861" w:type="dxa"/>
          </w:tcPr>
          <w:p w:rsidR="000F7179" w:rsidRPr="00AC791D" w:rsidRDefault="000F7179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8789" w:type="dxa"/>
          </w:tcPr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е забезпечення виробництва включає:</w:t>
            </w:r>
          </w:p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F7179" w:rsidRPr="00AC791D" w:rsidTr="000434DE">
        <w:trPr>
          <w:jc w:val="center"/>
        </w:trPr>
        <w:tc>
          <w:tcPr>
            <w:tcW w:w="861" w:type="dxa"/>
          </w:tcPr>
          <w:p w:rsidR="000F7179" w:rsidRPr="00AC791D" w:rsidRDefault="000F7179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8789" w:type="dxa"/>
          </w:tcPr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н дії сертифіка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повідності на продукцію</w:t>
            </w:r>
          </w:p>
          <w:p w:rsidR="000F7179" w:rsidRPr="00AC791D" w:rsidRDefault="000F7179" w:rsidP="009F6AE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логічні вимірювання - це вимірювання ...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бровільна форма підтвердження відповідності проводиться у вигляді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чність визначається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комендації з метрології мають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ою метрологічних вимірювань є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AC791D" w:rsidTr="000434DE">
        <w:trPr>
          <w:jc w:val="center"/>
        </w:trPr>
        <w:tc>
          <w:tcPr>
            <w:tcW w:w="861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8789" w:type="dxa"/>
          </w:tcPr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C791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явка на сертифікацію продукції подається заявником в:</w:t>
            </w:r>
          </w:p>
          <w:p w:rsidR="000434DE" w:rsidRPr="00AC791D" w:rsidRDefault="000434DE" w:rsidP="00AC791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6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7. 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6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00.8pt" o:ole="" fillcolor="window">
                  <v:imagedata r:id="rId7" o:title=""/>
                </v:shape>
                <o:OLEObject Type="Embed" ProgID="Visio.Drawing.11" ShapeID="_x0000_i1025" DrawAspect="Content" ObjectID="_1697202087" r:id="rId8"/>
              </w:objec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7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2pt;height:106.8pt" o:ole="" fillcolor="window">
                  <v:imagedata r:id="rId9" o:title=""/>
                </v:shape>
                <o:OLEObject Type="Embed" ProgID="Visio.Drawing.11" ShapeID="_x0000_i1026" DrawAspect="Content" ObjectID="_1697202088" r:id="rId10"/>
              </w:object>
            </w:r>
          </w:p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7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кладова загальної похибки вимірювання, яка залишається постійною або закономірно змінюється під час повторних вимірювань однієї і тієї сам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вимірювання, за яких значення вимірювальної величини визначається за допомогою відомих математичних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ле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жностей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між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цією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величиною і величиною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значається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прями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вимірюваннями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8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8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встановлюють вимоги до груп однорідної або конкретної продукції, послуги, які забезпечують її відповідність призначенню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2pt;height:20.4pt" o:ole="" fillcolor="window">
                  <v:imagedata r:id="rId11" o:title=""/>
                </v:shape>
                <o:OLEObject Type="Embed" ProgID="Visio.Drawing.11" ShapeID="_x0000_i1027" DrawAspect="Content" ObjectID="_1697202089" r:id="rId1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9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9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48018C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8.8pt;height:25.2pt" o:ole="" fillcolor="window">
                  <v:imagedata r:id="rId13" o:title=""/>
                </v:shape>
                <o:OLEObject Type="Embed" ProgID="Visio.Drawing.11" ShapeID="_x0000_i1028" DrawAspect="Content" ObjectID="_1697202090" r:id="rId14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формулою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48018C">
              <w:rPr>
                <w:rFonts w:ascii="Times New Roman" w:eastAsia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pt;height:34.8pt" o:ole="">
                  <v:imagedata r:id="rId15" o:title=""/>
                </v:shape>
                <o:OLEObject Type="Embed" ProgID="Equation.3" ShapeID="_x0000_i1029" DrawAspect="Content" ObjectID="_1697202091" r:id="rId16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48018C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48018C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3.2pt;height:31.2pt" o:ole="">
                  <v:imagedata r:id="rId17" o:title=""/>
                </v:shape>
                <o:OLEObject Type="Embed" ProgID="Equation.3" ShapeID="_x0000_i1030" DrawAspect="Content" ObjectID="_1697202092" r:id="rId18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0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істинного значення вимірювальної величини: 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1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4801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48018C">
              <w:rPr>
                <w:rFonts w:ascii="Times New Roman" w:eastAsia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6pt;height:39.6pt" o:ole="">
                  <v:imagedata r:id="rId19" o:title=""/>
                </v:shape>
                <o:OLEObject Type="Embed" ProgID="Equation.3" ShapeID="_x0000_i1031" DrawAspect="Content" ObjectID="_1697202093" r:id="rId20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1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48018C">
              <w:rPr>
                <w:rFonts w:ascii="Times New Roman" w:eastAsia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2pt;height:30pt" o:ole="">
                  <v:imagedata r:id="rId21" o:title=""/>
                </v:shape>
                <o:OLEObject Type="Embed" ProgID="Equation.3" ShapeID="_x0000_i1032" DrawAspect="Content" ObjectID="_1697202094" r:id="rId22"/>
              </w:objec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0434DE" w:rsidRPr="000F7179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4801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2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8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239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0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1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2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3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4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5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6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0434DE" w:rsidRPr="0048018C" w:rsidTr="000434DE">
        <w:trPr>
          <w:trHeight w:val="57"/>
          <w:jc w:val="center"/>
        </w:trPr>
        <w:tc>
          <w:tcPr>
            <w:tcW w:w="861" w:type="dxa"/>
          </w:tcPr>
          <w:p w:rsidR="000434DE" w:rsidRPr="0048018C" w:rsidRDefault="000434DE" w:rsidP="00B12AE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47. </w:t>
            </w:r>
          </w:p>
        </w:tc>
        <w:tc>
          <w:tcPr>
            <w:tcW w:w="8789" w:type="dxa"/>
          </w:tcPr>
          <w:p w:rsidR="000434DE" w:rsidRPr="0048018C" w:rsidRDefault="000434DE" w:rsidP="00B12AE3">
            <w:pPr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48018C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</w:tbl>
    <w:p w:rsidR="00D609CC" w:rsidRPr="00A76F81" w:rsidRDefault="00D609CC" w:rsidP="00D303FC">
      <w:pPr>
        <w:ind w:firstLine="709"/>
        <w:rPr>
          <w:sz w:val="28"/>
          <w:szCs w:val="28"/>
          <w:lang w:val="uk-UA"/>
        </w:rPr>
      </w:pPr>
    </w:p>
    <w:p w:rsidR="008A1560" w:rsidRPr="00A76F81" w:rsidRDefault="008A1560">
      <w:pPr>
        <w:ind w:firstLine="709"/>
        <w:rPr>
          <w:sz w:val="28"/>
          <w:szCs w:val="28"/>
          <w:lang w:val="uk-UA"/>
        </w:rPr>
      </w:pPr>
    </w:p>
    <w:sectPr w:rsidR="008A1560" w:rsidRPr="00A76F81">
      <w:head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34DE" w:rsidRDefault="000434DE" w:rsidP="000434DE">
      <w:r>
        <w:separator/>
      </w:r>
    </w:p>
  </w:endnote>
  <w:endnote w:type="continuationSeparator" w:id="0">
    <w:p w:rsidR="000434DE" w:rsidRDefault="000434DE" w:rsidP="000434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34DE" w:rsidRDefault="000434DE" w:rsidP="000434DE">
      <w:r>
        <w:separator/>
      </w:r>
    </w:p>
  </w:footnote>
  <w:footnote w:type="continuationSeparator" w:id="0">
    <w:p w:rsidR="000434DE" w:rsidRDefault="000434DE" w:rsidP="000434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557"/>
      <w:gridCol w:w="6060"/>
      <w:gridCol w:w="1954"/>
    </w:tblGrid>
    <w:tr w:rsidR="000434DE" w:rsidRPr="00CA14BC" w:rsidTr="008F5569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sz w:val="16"/>
              <w:szCs w:val="16"/>
              <w:lang w:val="uk-UA" w:eastAsia="uk-UA"/>
            </w:rPr>
          </w:pPr>
          <w:r w:rsidRPr="00CA14BC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0434DE" w:rsidRPr="00CA14BC" w:rsidRDefault="000434DE" w:rsidP="008F5569">
          <w:pPr>
            <w:pStyle w:val="ab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0434DE" w:rsidRPr="00CA14BC" w:rsidRDefault="000434DE" w:rsidP="008F5569">
          <w:pPr>
            <w:pStyle w:val="ab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CA14BC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CA14BC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0434DE" w:rsidRPr="00297A08" w:rsidRDefault="000434DE" w:rsidP="00297A08">
          <w:pPr>
            <w:autoSpaceDE w:val="0"/>
            <w:autoSpaceDN w:val="0"/>
            <w:jc w:val="center"/>
            <w:rPr>
              <w:b/>
              <w:sz w:val="16"/>
              <w:szCs w:val="16"/>
              <w:lang w:val="en-US"/>
            </w:rPr>
          </w:pPr>
          <w:r w:rsidRPr="00CA14BC">
            <w:rPr>
              <w:b/>
              <w:sz w:val="16"/>
              <w:szCs w:val="16"/>
              <w:lang w:val="uk-UA"/>
            </w:rPr>
            <w:t>Ф-20.09-0</w:t>
          </w:r>
          <w:r w:rsidRPr="00CA14BC">
            <w:rPr>
              <w:b/>
              <w:sz w:val="16"/>
              <w:szCs w:val="16"/>
              <w:lang w:val="en-US"/>
            </w:rPr>
            <w:t>5</w:t>
          </w:r>
          <w:r w:rsidRPr="00CA14BC">
            <w:rPr>
              <w:b/>
              <w:sz w:val="16"/>
              <w:szCs w:val="16"/>
              <w:lang w:val="uk-UA"/>
            </w:rPr>
            <w:t>.02/</w:t>
          </w:r>
          <w:r w:rsidRPr="00CA14BC">
            <w:rPr>
              <w:b/>
              <w:sz w:val="16"/>
              <w:szCs w:val="16"/>
              <w:lang w:val="en-US"/>
            </w:rPr>
            <w:t>4</w:t>
          </w:r>
          <w:r w:rsidRPr="00CA14BC">
            <w:rPr>
              <w:b/>
              <w:sz w:val="16"/>
              <w:szCs w:val="16"/>
              <w:lang w:val="uk-UA"/>
            </w:rPr>
            <w:t>/152.00.1/Б/</w:t>
          </w:r>
          <w:proofErr w:type="spellStart"/>
          <w:r>
            <w:rPr>
              <w:b/>
              <w:sz w:val="16"/>
              <w:szCs w:val="16"/>
              <w:lang w:val="uk-UA"/>
            </w:rPr>
            <w:t>О</w:t>
          </w:r>
          <w:r w:rsidRPr="00CA14BC">
            <w:rPr>
              <w:b/>
              <w:sz w:val="16"/>
              <w:szCs w:val="16"/>
              <w:lang w:val="uk-UA"/>
            </w:rPr>
            <w:t>К</w:t>
          </w:r>
          <w:r>
            <w:rPr>
              <w:b/>
              <w:sz w:val="16"/>
              <w:szCs w:val="16"/>
              <w:lang w:val="uk-UA"/>
            </w:rPr>
            <w:t>21</w:t>
          </w:r>
          <w:proofErr w:type="spellEnd"/>
          <w:r w:rsidRPr="00CA14BC">
            <w:rPr>
              <w:b/>
              <w:sz w:val="16"/>
              <w:szCs w:val="16"/>
              <w:lang w:val="uk-UA"/>
            </w:rPr>
            <w:t>-202</w:t>
          </w:r>
          <w:r w:rsidR="00297A08">
            <w:rPr>
              <w:b/>
              <w:sz w:val="16"/>
              <w:szCs w:val="16"/>
              <w:lang w:val="en-US"/>
            </w:rPr>
            <w:t>1</w:t>
          </w:r>
        </w:p>
      </w:tc>
    </w:tr>
    <w:tr w:rsidR="000434DE" w:rsidRPr="00CA14BC" w:rsidTr="008F5569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0434DE" w:rsidRPr="00CA14BC" w:rsidRDefault="000434DE" w:rsidP="008F5569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r w:rsidRPr="00CA14BC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0434DE" w:rsidRPr="00CA14BC" w:rsidRDefault="000434DE" w:rsidP="000434DE">
          <w:pPr>
            <w:pStyle w:val="ab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CA14BC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CA14BC">
            <w:rPr>
              <w:i/>
              <w:sz w:val="16"/>
              <w:szCs w:val="16"/>
              <w:lang w:val="uk-UA" w:eastAsia="uk-UA"/>
            </w:rPr>
            <w:t xml:space="preserve">  1</w:t>
          </w:r>
          <w:r>
            <w:rPr>
              <w:i/>
              <w:sz w:val="16"/>
              <w:szCs w:val="16"/>
              <w:lang w:val="uk-UA" w:eastAsia="uk-UA"/>
            </w:rPr>
            <w:t>5</w:t>
          </w:r>
          <w:r w:rsidRPr="00CA14BC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CA14BC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separate"/>
          </w:r>
          <w:r w:rsidR="00297A08">
            <w:rPr>
              <w:i/>
              <w:noProof/>
              <w:sz w:val="16"/>
              <w:szCs w:val="16"/>
              <w:lang w:val="uk-UA" w:eastAsia="uk-UA"/>
            </w:rPr>
            <w:t>2</w:t>
          </w:r>
          <w:r w:rsidRPr="00CA14BC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0434DE" w:rsidRDefault="000434DE" w:rsidP="000434DE">
    <w:pPr>
      <w:pStyle w:val="ab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F3F"/>
    <w:rsid w:val="000434DE"/>
    <w:rsid w:val="0009050A"/>
    <w:rsid w:val="000F7179"/>
    <w:rsid w:val="00111507"/>
    <w:rsid w:val="001B12DF"/>
    <w:rsid w:val="00221CFB"/>
    <w:rsid w:val="002474FA"/>
    <w:rsid w:val="002800FE"/>
    <w:rsid w:val="00297A08"/>
    <w:rsid w:val="002C1814"/>
    <w:rsid w:val="002E3149"/>
    <w:rsid w:val="00367138"/>
    <w:rsid w:val="003A236A"/>
    <w:rsid w:val="003F2F3F"/>
    <w:rsid w:val="004306CA"/>
    <w:rsid w:val="004501B4"/>
    <w:rsid w:val="0048018C"/>
    <w:rsid w:val="004817F3"/>
    <w:rsid w:val="005B03FE"/>
    <w:rsid w:val="00646E9C"/>
    <w:rsid w:val="006B2C4D"/>
    <w:rsid w:val="006C33E0"/>
    <w:rsid w:val="00730F16"/>
    <w:rsid w:val="00781ED1"/>
    <w:rsid w:val="007C2E25"/>
    <w:rsid w:val="00820200"/>
    <w:rsid w:val="00821700"/>
    <w:rsid w:val="008A1560"/>
    <w:rsid w:val="008A1B6D"/>
    <w:rsid w:val="009C56F7"/>
    <w:rsid w:val="009F26A9"/>
    <w:rsid w:val="00A26A65"/>
    <w:rsid w:val="00A54D8B"/>
    <w:rsid w:val="00A76F81"/>
    <w:rsid w:val="00AB26D9"/>
    <w:rsid w:val="00AC791D"/>
    <w:rsid w:val="00B35325"/>
    <w:rsid w:val="00B85566"/>
    <w:rsid w:val="00C0549D"/>
    <w:rsid w:val="00D303FC"/>
    <w:rsid w:val="00D609CC"/>
    <w:rsid w:val="00E22EEB"/>
    <w:rsid w:val="00E86AA6"/>
    <w:rsid w:val="00F90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iPriority="99" w:unhideWhenUsed="1" w:qFormat="1"/>
    <w:lsdException w:name="page number" w:uiPriority="99"/>
    <w:lsdException w:name="Title" w:uiPriority="99" w:qFormat="1"/>
    <w:lsdException w:name="Body Text" w:uiPriority="99"/>
    <w:lsdException w:name="Body Text Indent" w:uiPriority="99"/>
    <w:lsdException w:name="Subtitle" w:qFormat="1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48018C"/>
    <w:pPr>
      <w:keepNext/>
      <w:ind w:firstLine="340"/>
      <w:jc w:val="center"/>
      <w:outlineLvl w:val="0"/>
    </w:pPr>
    <w:rPr>
      <w:b/>
      <w:bCs/>
      <w:sz w:val="20"/>
      <w:szCs w:val="20"/>
      <w:lang w:val="uk-UA"/>
    </w:rPr>
  </w:style>
  <w:style w:type="paragraph" w:styleId="2">
    <w:name w:val="heading 2"/>
    <w:basedOn w:val="a"/>
    <w:next w:val="a"/>
    <w:link w:val="20"/>
    <w:unhideWhenUsed/>
    <w:qFormat/>
    <w:rsid w:val="00E22EEB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8018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22E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table" w:styleId="a3">
    <w:name w:val="Table Grid"/>
    <w:basedOn w:val="a1"/>
    <w:rsid w:val="00E22EEB"/>
    <w:rPr>
      <w:rFonts w:asciiTheme="minorHAnsi" w:eastAsiaTheme="minorEastAsia" w:hAnsiTheme="minorHAnsi" w:cstheme="minorBidi"/>
      <w:sz w:val="22"/>
      <w:szCs w:val="22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9"/>
    <w:rsid w:val="0048018C"/>
    <w:rPr>
      <w:b/>
      <w:bCs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48018C"/>
    <w:rPr>
      <w:rFonts w:ascii="Arial" w:hAnsi="Arial" w:cs="Arial"/>
      <w:b/>
      <w:bCs/>
      <w:sz w:val="26"/>
      <w:szCs w:val="26"/>
      <w:lang w:val="ru-RU" w:eastAsia="ru-RU"/>
    </w:rPr>
  </w:style>
  <w:style w:type="paragraph" w:styleId="a4">
    <w:name w:val="Title"/>
    <w:basedOn w:val="a"/>
    <w:link w:val="a5"/>
    <w:uiPriority w:val="99"/>
    <w:qFormat/>
    <w:rsid w:val="0048018C"/>
    <w:pPr>
      <w:jc w:val="center"/>
    </w:pPr>
    <w:rPr>
      <w:b/>
      <w:bCs/>
      <w:lang w:val="uk-UA"/>
    </w:rPr>
  </w:style>
  <w:style w:type="character" w:customStyle="1" w:styleId="a5">
    <w:name w:val="Название Знак"/>
    <w:basedOn w:val="a0"/>
    <w:link w:val="a4"/>
    <w:uiPriority w:val="99"/>
    <w:rsid w:val="0048018C"/>
    <w:rPr>
      <w:b/>
      <w:bCs/>
      <w:sz w:val="24"/>
      <w:szCs w:val="24"/>
      <w:lang w:eastAsia="ru-RU"/>
    </w:rPr>
  </w:style>
  <w:style w:type="paragraph" w:customStyle="1" w:styleId="MTDisplayEquation">
    <w:name w:val="MTDisplayEquation"/>
    <w:basedOn w:val="a"/>
    <w:uiPriority w:val="99"/>
    <w:rsid w:val="0048018C"/>
    <w:pPr>
      <w:tabs>
        <w:tab w:val="center" w:pos="4820"/>
        <w:tab w:val="right" w:pos="9640"/>
      </w:tabs>
      <w:ind w:firstLine="340"/>
      <w:jc w:val="both"/>
    </w:pPr>
    <w:rPr>
      <w:sz w:val="20"/>
      <w:szCs w:val="20"/>
      <w:lang w:val="uk-UA"/>
    </w:rPr>
  </w:style>
  <w:style w:type="paragraph" w:styleId="a6">
    <w:name w:val="Body Text Indent"/>
    <w:basedOn w:val="a"/>
    <w:link w:val="a7"/>
    <w:uiPriority w:val="99"/>
    <w:rsid w:val="0048018C"/>
    <w:pPr>
      <w:ind w:firstLine="340"/>
      <w:jc w:val="both"/>
    </w:pPr>
    <w:rPr>
      <w:sz w:val="20"/>
      <w:szCs w:val="20"/>
      <w:lang w:val="uk-UA"/>
    </w:rPr>
  </w:style>
  <w:style w:type="character" w:customStyle="1" w:styleId="a7">
    <w:name w:val="Основной текст с отступом Знак"/>
    <w:basedOn w:val="a0"/>
    <w:link w:val="a6"/>
    <w:uiPriority w:val="99"/>
    <w:rsid w:val="0048018C"/>
    <w:rPr>
      <w:lang w:eastAsia="ru-RU"/>
    </w:rPr>
  </w:style>
  <w:style w:type="character" w:styleId="a8">
    <w:name w:val="page number"/>
    <w:basedOn w:val="a0"/>
    <w:uiPriority w:val="99"/>
    <w:rsid w:val="0048018C"/>
  </w:style>
  <w:style w:type="paragraph" w:styleId="a9">
    <w:name w:val="footer"/>
    <w:basedOn w:val="a"/>
    <w:link w:val="aa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a">
    <w:name w:val="Нижний колонтитул Знак"/>
    <w:basedOn w:val="a0"/>
    <w:link w:val="a9"/>
    <w:uiPriority w:val="99"/>
    <w:rsid w:val="0048018C"/>
    <w:rPr>
      <w:lang w:val="ru-RU" w:eastAsia="ru-RU"/>
    </w:rPr>
  </w:style>
  <w:style w:type="paragraph" w:styleId="ab">
    <w:name w:val="header"/>
    <w:basedOn w:val="a"/>
    <w:link w:val="ac"/>
    <w:uiPriority w:val="99"/>
    <w:rsid w:val="0048018C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c">
    <w:name w:val="Верхний колонтитул Знак"/>
    <w:basedOn w:val="a0"/>
    <w:link w:val="ab"/>
    <w:uiPriority w:val="99"/>
    <w:rsid w:val="0048018C"/>
    <w:rPr>
      <w:lang w:val="ru-RU" w:eastAsia="ru-RU"/>
    </w:rPr>
  </w:style>
  <w:style w:type="character" w:customStyle="1" w:styleId="MTEquationSection">
    <w:name w:val="MTEquationSection"/>
    <w:uiPriority w:val="99"/>
    <w:rsid w:val="0048018C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rsid w:val="0048018C"/>
    <w:pPr>
      <w:ind w:firstLine="567"/>
      <w:jc w:val="both"/>
    </w:pPr>
    <w:rPr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8018C"/>
    <w:rPr>
      <w:lang w:eastAsia="ru-RU"/>
    </w:rPr>
  </w:style>
  <w:style w:type="paragraph" w:styleId="ad">
    <w:name w:val="List Paragraph"/>
    <w:basedOn w:val="a"/>
    <w:uiPriority w:val="34"/>
    <w:qFormat/>
    <w:rsid w:val="0048018C"/>
    <w:pPr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character" w:styleId="ae">
    <w:name w:val="Hyperlink"/>
    <w:rsid w:val="0048018C"/>
    <w:rPr>
      <w:color w:val="0000FF"/>
      <w:u w:val="single"/>
    </w:rPr>
  </w:style>
  <w:style w:type="paragraph" w:styleId="af">
    <w:name w:val="Normal (Web)"/>
    <w:basedOn w:val="a"/>
    <w:uiPriority w:val="99"/>
    <w:rsid w:val="0048018C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rsid w:val="0048018C"/>
    <w:rPr>
      <w:rFonts w:ascii="Tahoma" w:hAnsi="Tahoma" w:cs="Tahoma"/>
      <w:sz w:val="16"/>
      <w:szCs w:val="16"/>
      <w:lang w:val="ru-RU" w:eastAsia="ru-RU"/>
    </w:rPr>
  </w:style>
  <w:style w:type="character" w:customStyle="1" w:styleId="xmlemitalic">
    <w:name w:val="xml_em_italic"/>
    <w:uiPriority w:val="99"/>
    <w:rsid w:val="0048018C"/>
  </w:style>
  <w:style w:type="character" w:styleId="HTML">
    <w:name w:val="HTML Code"/>
    <w:uiPriority w:val="99"/>
    <w:rsid w:val="0048018C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48018C"/>
  </w:style>
  <w:style w:type="paragraph" w:styleId="af2">
    <w:name w:val="Body Text"/>
    <w:basedOn w:val="a"/>
    <w:link w:val="af3"/>
    <w:uiPriority w:val="99"/>
    <w:rsid w:val="0048018C"/>
    <w:pPr>
      <w:spacing w:after="120"/>
    </w:pPr>
    <w:rPr>
      <w:sz w:val="28"/>
      <w:szCs w:val="28"/>
    </w:rPr>
  </w:style>
  <w:style w:type="character" w:customStyle="1" w:styleId="af3">
    <w:name w:val="Основной текст Знак"/>
    <w:basedOn w:val="a0"/>
    <w:link w:val="af2"/>
    <w:uiPriority w:val="99"/>
    <w:rsid w:val="0048018C"/>
    <w:rPr>
      <w:sz w:val="28"/>
      <w:szCs w:val="28"/>
      <w:lang w:val="ru-RU" w:eastAsia="ru-RU"/>
    </w:rPr>
  </w:style>
  <w:style w:type="paragraph" w:customStyle="1" w:styleId="af4">
    <w:name w:val="Стиль"/>
    <w:uiPriority w:val="99"/>
    <w:rsid w:val="0048018C"/>
    <w:rPr>
      <w:lang w:val="ru-RU" w:eastAsia="ru-RU"/>
    </w:rPr>
  </w:style>
  <w:style w:type="paragraph" w:styleId="23">
    <w:name w:val="Body Text 2"/>
    <w:basedOn w:val="a"/>
    <w:link w:val="24"/>
    <w:uiPriority w:val="99"/>
    <w:rsid w:val="0048018C"/>
    <w:rPr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48018C"/>
    <w:rPr>
      <w:sz w:val="18"/>
      <w:szCs w:val="18"/>
      <w:lang w:eastAsia="ru-RU"/>
    </w:rPr>
  </w:style>
  <w:style w:type="character" w:customStyle="1" w:styleId="25">
    <w:name w:val="Знак Знак2"/>
    <w:uiPriority w:val="99"/>
    <w:rsid w:val="0048018C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48018C"/>
    <w:rPr>
      <w:sz w:val="28"/>
      <w:szCs w:val="28"/>
      <w:lang w:val="ru-RU" w:eastAsia="ru-RU"/>
    </w:rPr>
  </w:style>
  <w:style w:type="character" w:customStyle="1" w:styleId="af5">
    <w:name w:val="Знак Знак"/>
    <w:uiPriority w:val="99"/>
    <w:rsid w:val="0048018C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48018C"/>
    <w:rPr>
      <w:rFonts w:ascii="Verdana" w:hAnsi="Verdana" w:cs="Verdana"/>
      <w:sz w:val="20"/>
      <w:szCs w:val="20"/>
      <w:lang w:val="en-US" w:eastAsia="en-US"/>
    </w:rPr>
  </w:style>
  <w:style w:type="paragraph" w:styleId="31">
    <w:name w:val="Body Text 3"/>
    <w:basedOn w:val="a"/>
    <w:link w:val="32"/>
    <w:uiPriority w:val="99"/>
    <w:rsid w:val="0048018C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8018C"/>
    <w:rPr>
      <w:sz w:val="16"/>
      <w:szCs w:val="16"/>
      <w:lang w:val="ru-RU" w:eastAsia="ru-RU"/>
    </w:rPr>
  </w:style>
  <w:style w:type="character" w:customStyle="1" w:styleId="33">
    <w:name w:val="Знак Знак3"/>
    <w:uiPriority w:val="99"/>
    <w:rsid w:val="0048018C"/>
    <w:rPr>
      <w:rFonts w:eastAsia="Times New Roman"/>
      <w:b/>
      <w:bCs/>
      <w:sz w:val="20"/>
      <w:szCs w:val="20"/>
      <w:lang w:val="uk-UA" w:eastAsia="ru-RU"/>
    </w:rPr>
  </w:style>
  <w:style w:type="paragraph" w:styleId="af6">
    <w:name w:val="caption"/>
    <w:basedOn w:val="a"/>
    <w:next w:val="a"/>
    <w:uiPriority w:val="99"/>
    <w:qFormat/>
    <w:rsid w:val="0048018C"/>
    <w:pPr>
      <w:spacing w:before="120" w:after="120"/>
    </w:pPr>
    <w:rPr>
      <w:b/>
      <w:bCs/>
      <w:sz w:val="20"/>
      <w:szCs w:val="20"/>
    </w:rPr>
  </w:style>
  <w:style w:type="character" w:customStyle="1" w:styleId="110">
    <w:name w:val="Знак Знак11"/>
    <w:uiPriority w:val="99"/>
    <w:rsid w:val="0048018C"/>
    <w:rPr>
      <w:rFonts w:eastAsia="Times New Roman"/>
      <w:sz w:val="20"/>
      <w:szCs w:val="20"/>
      <w:lang w:val="uk-UA" w:eastAsia="ru-RU"/>
    </w:rPr>
  </w:style>
  <w:style w:type="paragraph" w:customStyle="1" w:styleId="af7">
    <w:name w:val="ТЕСТ"/>
    <w:basedOn w:val="a"/>
    <w:rsid w:val="0048018C"/>
    <w:pPr>
      <w:spacing w:before="240"/>
      <w:jc w:val="both"/>
    </w:pPr>
    <w:rPr>
      <w:b/>
      <w:sz w:val="20"/>
      <w:szCs w:val="28"/>
      <w:lang w:val="uk-UA"/>
    </w:rPr>
  </w:style>
  <w:style w:type="paragraph" w:styleId="34">
    <w:name w:val="Body Text Indent 3"/>
    <w:basedOn w:val="a"/>
    <w:link w:val="35"/>
    <w:uiPriority w:val="99"/>
    <w:rsid w:val="0048018C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rsid w:val="0048018C"/>
    <w:rPr>
      <w:sz w:val="16"/>
      <w:szCs w:val="16"/>
      <w:lang w:val="ru-RU" w:eastAsia="ru-RU"/>
    </w:rPr>
  </w:style>
  <w:style w:type="character" w:styleId="af8">
    <w:name w:val="Placeholder Text"/>
    <w:basedOn w:val="a0"/>
    <w:uiPriority w:val="99"/>
    <w:semiHidden/>
    <w:rsid w:val="0048018C"/>
    <w:rPr>
      <w:color w:val="808080"/>
    </w:rPr>
  </w:style>
  <w:style w:type="character" w:styleId="af9">
    <w:name w:val="Strong"/>
    <w:basedOn w:val="a0"/>
    <w:uiPriority w:val="22"/>
    <w:qFormat/>
    <w:rsid w:val="0048018C"/>
    <w:rPr>
      <w:b/>
      <w:bCs/>
    </w:rPr>
  </w:style>
  <w:style w:type="character" w:customStyle="1" w:styleId="shorttext">
    <w:name w:val="short_text"/>
    <w:basedOn w:val="a0"/>
    <w:rsid w:val="0048018C"/>
  </w:style>
  <w:style w:type="character" w:customStyle="1" w:styleId="apple-converted-space">
    <w:name w:val="apple-converted-space"/>
    <w:basedOn w:val="a0"/>
    <w:rsid w:val="0048018C"/>
  </w:style>
  <w:style w:type="character" w:styleId="afa">
    <w:name w:val="Emphasis"/>
    <w:basedOn w:val="a0"/>
    <w:uiPriority w:val="20"/>
    <w:qFormat/>
    <w:rsid w:val="0048018C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4801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rsid w:val="0048018C"/>
    <w:rPr>
      <w:rFonts w:ascii="Courier New" w:hAnsi="Courier New" w:cs="Courier New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5</Pages>
  <Words>2421</Words>
  <Characters>17722</Characters>
  <Application>Microsoft Office Word</Application>
  <DocSecurity>0</DocSecurity>
  <Lines>147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0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p</dc:creator>
  <cp:keywords/>
  <dc:description/>
  <cp:lastModifiedBy>jup</cp:lastModifiedBy>
  <cp:revision>41</cp:revision>
  <dcterms:created xsi:type="dcterms:W3CDTF">2020-04-15T07:51:00Z</dcterms:created>
  <dcterms:modified xsi:type="dcterms:W3CDTF">2021-10-31T14:15:00Z</dcterms:modified>
</cp:coreProperties>
</file>